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E3526B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E3526B" w:rsidRPr="00FA71DF" w:rsidRDefault="00E3526B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E3526B" w:rsidRDefault="00E3526B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E3526B" w:rsidRDefault="00E3526B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p w:rsidR="00E3526B" w:rsidRDefault="00E3526B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p w:rsidR="00E3526B" w:rsidRDefault="00E3526B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E3526B" w:rsidRDefault="00E3526B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E3526B" w:rsidRDefault="00E3526B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XnYDAoAAIR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DauXnYDAoAAIR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E3526B" w:rsidRPr="00FA71DF" w:rsidRDefault="00E3526B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E3526B" w:rsidRDefault="00E3526B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E3526B" w:rsidRDefault="00E3526B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p w:rsidR="00E3526B" w:rsidRDefault="00E3526B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E3526B" w:rsidRDefault="00E3526B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E3526B" w:rsidRDefault="00E3526B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E3526B" w:rsidRDefault="00E3526B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64391D" w:rsidRDefault="00770833" w:rsidP="00770833">
      <w:pPr>
        <w:pStyle w:val="Ttulo1"/>
      </w:pPr>
      <w:r w:rsidRPr="00DA18A2">
        <w:lastRenderedPageBreak/>
        <w:t>INDICE</w:t>
      </w:r>
    </w:p>
    <w:p w:rsidR="0064391D" w:rsidRDefault="0064391D" w:rsidP="0064391D">
      <w:pPr>
        <w:pStyle w:val="Sinespaciado"/>
      </w:pP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Índice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Introducción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Objetivos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Modelo de Casos de Uso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escripción del flujo de sucesos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 de Uso Generar Factura Paciente</w:t>
      </w:r>
    </w:p>
    <w:p w:rsidR="0064391D" w:rsidRDefault="0064391D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 de Uso Cobrar Factura Paciente</w:t>
      </w:r>
    </w:p>
    <w:p w:rsidR="0064391D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s d</w:t>
      </w:r>
      <w:r w:rsidR="00B8028E">
        <w:t>e Clases del Negocio Completos</w:t>
      </w:r>
    </w:p>
    <w:p w:rsidR="00B8028E" w:rsidRDefault="0064391D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s de Secuencias Completos</w:t>
      </w:r>
    </w:p>
    <w:p w:rsidR="0064391D" w:rsidRDefault="002F4839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iagrama de Secuencia Completo de los métodos</w:t>
      </w:r>
      <w:r w:rsidR="00B8028E">
        <w:t xml:space="preserve"> del subsistema de Persistencia</w:t>
      </w:r>
      <w:bookmarkStart w:id="0" w:name="_GoBack"/>
      <w:bookmarkEnd w:id="0"/>
    </w:p>
    <w:p w:rsidR="002F4839" w:rsidRDefault="00E3526B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Lista y documentación de escenarios de pruebas de Casos de Uso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Diagrama de actividad – Caso de Uso Generar Factura Paciente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lases de Equivalencia – Caso de Uso Generar Factura Paciente</w:t>
      </w:r>
    </w:p>
    <w:p w:rsidR="00E3526B" w:rsidRDefault="00E3526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Lista de Escenarios – Casos de Uso Generar Factura Paciente</w:t>
      </w:r>
    </w:p>
    <w:p w:rsidR="00E3526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 xml:space="preserve">Casos de Prueba – Caso de </w:t>
      </w:r>
      <w:r>
        <w:t>Uso Gene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 xml:space="preserve">Diagrama de actividad – Caso de Uso </w:t>
      </w:r>
      <w:r>
        <w:t>Cobrar</w:t>
      </w:r>
      <w:r>
        <w:t xml:space="preserve">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lases de Equivalencia – Caso de Uso Cob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Lista de Escenarios – Casos de Uso Cobrar Factura Paciente</w:t>
      </w:r>
    </w:p>
    <w:p w:rsidR="0074557B" w:rsidRDefault="0074557B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Casos de Prueba – Caso de Uso Cobrar Factura Paciente</w:t>
      </w:r>
    </w:p>
    <w:p w:rsidR="004B5AD2" w:rsidRDefault="004B5AD2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Tablas para los Casos de Prueba</w:t>
      </w:r>
    </w:p>
    <w:p w:rsidR="00300341" w:rsidRDefault="00300341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MER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MER Clínica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Mapeo de MER Clínica</w:t>
      </w:r>
    </w:p>
    <w:p w:rsidR="00300341" w:rsidRDefault="00300341" w:rsidP="007E7696">
      <w:pPr>
        <w:pStyle w:val="Sinespaciado"/>
        <w:numPr>
          <w:ilvl w:val="0"/>
          <w:numId w:val="25"/>
        </w:numPr>
        <w:spacing w:line="360" w:lineRule="auto"/>
        <w:ind w:left="284"/>
      </w:pPr>
      <w:r>
        <w:t>Desarrollo e Implementación</w:t>
      </w:r>
    </w:p>
    <w:p w:rsidR="00300341" w:rsidRDefault="00300341" w:rsidP="007E7696">
      <w:pPr>
        <w:pStyle w:val="Sinespaciado"/>
        <w:numPr>
          <w:ilvl w:val="1"/>
          <w:numId w:val="25"/>
        </w:numPr>
        <w:spacing w:line="360" w:lineRule="auto"/>
        <w:ind w:left="567"/>
      </w:pPr>
      <w:r>
        <w:t>Pantallas de la Implementación</w:t>
      </w:r>
    </w:p>
    <w:p w:rsidR="0064391D" w:rsidRPr="0064391D" w:rsidRDefault="0064391D" w:rsidP="0064391D">
      <w:pPr>
        <w:pStyle w:val="Sinespaciado"/>
      </w:pPr>
    </w:p>
    <w:p w:rsidR="00D92B50" w:rsidRPr="00DA18A2" w:rsidRDefault="00D92B50" w:rsidP="00770833">
      <w:pPr>
        <w:pStyle w:val="Ttulo1"/>
      </w:pPr>
      <w:r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Clases del </w:t>
      </w:r>
      <w:r w:rsidR="0064391D">
        <w:t>N</w:t>
      </w:r>
      <w:r w:rsidRPr="00DA18A2">
        <w:t xml:space="preserve">egocio </w:t>
      </w:r>
      <w:r w:rsidR="0064391D">
        <w:t>C</w:t>
      </w:r>
      <w:r w:rsidRPr="00DA18A2">
        <w:t>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E3526B" w:rsidP="003E1D26">
      <w:pPr>
        <w:pStyle w:val="Ttulo1"/>
      </w:pPr>
      <w:r>
        <w:lastRenderedPageBreak/>
        <w:t>Diagrama de Secuencia completo</w:t>
      </w:r>
      <w:r w:rsidR="003E1D26" w:rsidRPr="00DA18A2">
        <w:t xml:space="preserve"> de los métodos del subsistema de persistencia </w:t>
      </w:r>
      <w:r w:rsidR="003E1D26"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Diagrama de actividad Caso de uso: Generar Factura Paciente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9B4E04" w:rsidP="003E1D26">
      <w:pPr>
        <w:jc w:val="center"/>
      </w:pPr>
      <w:r w:rsidRPr="00DA18A2">
        <w:object w:dxaOrig="10642" w:dyaOrig="1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15.75pt" o:ole="">
            <v:imagedata r:id="rId13" o:title=""/>
          </v:shape>
          <o:OLEObject Type="Embed" ProgID="Visio.Drawing.11" ShapeID="_x0000_i1025" DrawAspect="Content" ObjectID="_1384243119" r:id="rId14"/>
        </w:objec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E3526B" w:rsidRDefault="00E3526B">
      <w:r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</w:t>
            </w:r>
            <w:proofErr w:type="spellStart"/>
            <w:r w:rsidR="0099107B"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</w:t>
            </w:r>
            <w:proofErr w:type="spellStart"/>
            <w:r w:rsidR="0099107B"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E3526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603725" w:rsidRDefault="00603725"/>
    <w:p w:rsidR="00603725" w:rsidRDefault="00603725">
      <w:r>
        <w:br w:type="page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 Paciente</w:t>
      </w:r>
    </w:p>
    <w:p w:rsidR="00603725" w:rsidRPr="00DA18A2" w:rsidRDefault="00603725" w:rsidP="00603725">
      <w:pPr>
        <w:jc w:val="center"/>
      </w:pPr>
      <w:r w:rsidRPr="00DA18A2">
        <w:object w:dxaOrig="8172" w:dyaOrig="15731">
          <v:shape id="_x0000_i1026" type="#_x0000_t75" style="width:327.75pt;height:629.25pt" o:ole="">
            <v:imagedata r:id="rId15" o:title=""/>
          </v:shape>
          <o:OLEObject Type="Embed" ProgID="Visio.Drawing.11" ShapeID="_x0000_i1026" DrawAspect="Content" ObjectID="_1384243120" r:id="rId16"/>
        </w:object>
      </w:r>
    </w:p>
    <w:p w:rsidR="00603725" w:rsidRPr="00DA18A2" w:rsidRDefault="00603725" w:rsidP="00603725">
      <w:pPr>
        <w:tabs>
          <w:tab w:val="left" w:pos="4155"/>
        </w:tabs>
      </w:pP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E3526B">
        <w:trPr>
          <w:jc w:val="center"/>
        </w:trPr>
        <w:tc>
          <w:tcPr>
            <w:tcW w:w="4321" w:type="dxa"/>
          </w:tcPr>
          <w:p w:rsidR="00603725" w:rsidRPr="00DA18A2" w:rsidRDefault="00603725" w:rsidP="00E3526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E3526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E3526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E3526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E3526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E3526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E3526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>
      <w:r w:rsidRPr="00DA18A2">
        <w:br w:type="page"/>
      </w:r>
    </w:p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E3526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E3526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E3526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E3526B">
        <w:trPr>
          <w:jc w:val="center"/>
        </w:trPr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E3526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E3526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E3526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603725" w:rsidP="00603725">
      <w:p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  <w:r w:rsidRPr="00DA18A2">
        <w:br w:type="page"/>
      </w: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ficha_intern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E3526B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  <w:proofErr w:type="spellEnd"/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icha_internacion</w:t>
            </w:r>
            <w:proofErr w:type="spellEnd"/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ama</w:t>
            </w:r>
            <w:proofErr w:type="spellEnd"/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aciente</w:t>
            </w:r>
            <w:proofErr w:type="spellEnd"/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E3526B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E3526B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E3526B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="00A220EE" w:rsidRPr="00DA18A2">
        <w:rPr>
          <w:b/>
        </w:rPr>
        <w:t>prest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prestacion</w:t>
            </w:r>
            <w:proofErr w:type="spellEnd"/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descripcion</w:t>
            </w:r>
            <w:proofErr w:type="spellEnd"/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costo_prest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to_prestacion</w:t>
            </w:r>
            <w:proofErr w:type="spellEnd"/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estado_ficha_intern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icha_internacion</w:t>
            </w:r>
            <w:proofErr w:type="spellEnd"/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ficha_internacion</w:t>
            </w:r>
            <w:proofErr w:type="spellEnd"/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aciente</w:t>
            </w:r>
            <w:proofErr w:type="spellEnd"/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paciente</w:t>
            </w:r>
            <w:proofErr w:type="spellEnd"/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paciente</w:t>
            </w:r>
            <w:proofErr w:type="spellEnd"/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 xml:space="preserve">Susana </w:t>
            </w:r>
            <w:proofErr w:type="spellStart"/>
            <w:r w:rsidRPr="00DA18A2">
              <w:rPr>
                <w:lang w:val="es-AR"/>
              </w:rPr>
              <w:t>Gomez</w:t>
            </w:r>
            <w:proofErr w:type="spellEnd"/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proofErr w:type="spellStart"/>
            <w:r w:rsidRPr="00DA18A2">
              <w:rPr>
                <w:lang w:val="es-AR"/>
              </w:rPr>
              <w:t>Victor</w:t>
            </w:r>
            <w:proofErr w:type="spellEnd"/>
            <w:r w:rsidRPr="00DA18A2">
              <w:rPr>
                <w:lang w:val="es-AR"/>
              </w:rPr>
              <w:t xml:space="preserve">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plan</w:t>
            </w:r>
            <w:proofErr w:type="spellEnd"/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descripcion</w:t>
            </w:r>
            <w:proofErr w:type="spellEnd"/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nvenio</w:t>
            </w:r>
            <w:proofErr w:type="spellEnd"/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eguro</w:t>
            </w:r>
            <w:proofErr w:type="spellEnd"/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eguro</w:t>
            </w:r>
            <w:proofErr w:type="spellEnd"/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coseguro</w:t>
            </w:r>
            <w:proofErr w:type="spellEnd"/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actura_paciente</w:t>
            </w:r>
            <w:proofErr w:type="spellEnd"/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factura_paciente</w:t>
            </w:r>
            <w:proofErr w:type="spellEnd"/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actura_paciente</w:t>
            </w:r>
            <w:proofErr w:type="spellEnd"/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951EC6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0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  <w:tr w:rsidR="00257C00" w:rsidRPr="00DA18A2" w:rsidTr="00773840">
        <w:trPr>
          <w:jc w:val="center"/>
        </w:trPr>
        <w:tc>
          <w:tcPr>
            <w:tcW w:w="1954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9002</w:t>
            </w:r>
          </w:p>
        </w:tc>
        <w:tc>
          <w:tcPr>
            <w:tcW w:w="2441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8</w:t>
            </w:r>
          </w:p>
        </w:tc>
        <w:tc>
          <w:tcPr>
            <w:tcW w:w="859" w:type="dxa"/>
            <w:vAlign w:val="center"/>
          </w:tcPr>
          <w:p w:rsidR="00257C00" w:rsidRPr="00DA18A2" w:rsidRDefault="00951EC6" w:rsidP="00773840">
            <w:pPr>
              <w:tabs>
                <w:tab w:val="left" w:pos="4155"/>
              </w:tabs>
              <w:jc w:val="center"/>
            </w:pPr>
            <w:r>
              <w:t>100</w:t>
            </w:r>
          </w:p>
        </w:tc>
        <w:tc>
          <w:tcPr>
            <w:tcW w:w="2604" w:type="dxa"/>
            <w:vAlign w:val="center"/>
          </w:tcPr>
          <w:p w:rsidR="00257C00" w:rsidRDefault="00257C00" w:rsidP="00773840">
            <w:pPr>
              <w:tabs>
                <w:tab w:val="left" w:pos="4155"/>
              </w:tabs>
              <w:jc w:val="center"/>
            </w:pPr>
            <w:r>
              <w:t>1102</w:t>
            </w:r>
          </w:p>
        </w:tc>
        <w:tc>
          <w:tcPr>
            <w:tcW w:w="2033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1008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proofErr w:type="spellStart"/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actura_paciente</w:t>
            </w:r>
            <w:proofErr w:type="spellEnd"/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factura_paciente</w:t>
            </w:r>
            <w:proofErr w:type="spellEnd"/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detalle_ficha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detalle_ficha</w:t>
            </w:r>
            <w:proofErr w:type="spellEnd"/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E3526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servicio_especial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servicio_especial</w:t>
            </w:r>
            <w:proofErr w:type="spellEnd"/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servicio_especial</w:t>
            </w:r>
            <w:proofErr w:type="spellEnd"/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costo_servicio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to_servicio</w:t>
            </w:r>
            <w:proofErr w:type="spellEnd"/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recibo</w:t>
            </w:r>
            <w:proofErr w:type="spellEnd"/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recibo</w:t>
            </w:r>
            <w:proofErr w:type="spellEnd"/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actura_paciente</w:t>
            </w:r>
            <w:proofErr w:type="spellEnd"/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ama</w:t>
            </w:r>
            <w:proofErr w:type="spellEnd"/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cama</w:t>
            </w:r>
            <w:proofErr w:type="spellEnd"/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cama</w:t>
            </w:r>
            <w:proofErr w:type="spellEnd"/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iCs/>
        </w:rPr>
        <w:t>estado_cama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</w:t>
            </w:r>
            <w:proofErr w:type="spellEnd"/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cama</w:t>
            </w:r>
            <w:proofErr w:type="spellEnd"/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ObraSocia</w:t>
      </w:r>
      <w:r w:rsidRPr="00DA18A2">
        <w:t>l</w:t>
      </w:r>
      <w:proofErr w:type="spellEnd"/>
      <w:r>
        <w:t xml:space="preserve"> </w:t>
      </w:r>
      <w:r w:rsidRPr="00DA18A2">
        <w:t xml:space="preserve">= </w:t>
      </w:r>
      <w:proofErr w:type="spellStart"/>
      <w:r w:rsidRPr="00F07EF9">
        <w:rPr>
          <w:u w:val="double"/>
        </w:rPr>
        <w:t>codigo_os</w:t>
      </w:r>
      <w:proofErr w:type="spellEnd"/>
      <w:r>
        <w:t xml:space="preserve"> + </w:t>
      </w:r>
      <w:proofErr w:type="spellStart"/>
      <w:r w:rsidRPr="006E3A96">
        <w:t>nombre_os</w:t>
      </w:r>
      <w:proofErr w:type="spellEnd"/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F07EF9">
        <w:rPr>
          <w:u w:val="double"/>
        </w:rPr>
        <w:t>codigo_plan</w:t>
      </w:r>
      <w:proofErr w:type="spellEnd"/>
      <w:r w:rsidRPr="006E3A96">
        <w:t xml:space="preserve"> + </w:t>
      </w:r>
      <w:proofErr w:type="spellStart"/>
      <w:r w:rsidRPr="006E3A96">
        <w:t>descripcion</w:t>
      </w:r>
      <w:proofErr w:type="spellEnd"/>
      <w:r w:rsidRPr="006E3A96">
        <w:t xml:space="preserve"> + </w:t>
      </w:r>
      <w:r>
        <w:t>#</w:t>
      </w:r>
      <w:proofErr w:type="spellStart"/>
      <w:r w:rsidRPr="00F07EF9">
        <w:t>codigo_os</w:t>
      </w:r>
      <w:proofErr w:type="spellEnd"/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F07EF9">
        <w:rPr>
          <w:u w:val="double"/>
        </w:rPr>
        <w:t>numero_paciente</w:t>
      </w:r>
      <w:proofErr w:type="spellEnd"/>
      <w:r w:rsidRPr="006E3A96">
        <w:t xml:space="preserve"> + </w:t>
      </w:r>
      <w:proofErr w:type="spellStart"/>
      <w:r w:rsidRPr="006E3A96">
        <w:t>nombre_paciente</w:t>
      </w:r>
      <w:proofErr w:type="spellEnd"/>
      <w:r w:rsidRPr="006E3A96">
        <w:t xml:space="preserve"> + </w:t>
      </w:r>
      <w:proofErr w:type="spellStart"/>
      <w:r w:rsidRPr="006E3A96">
        <w:t>dni</w:t>
      </w:r>
      <w:proofErr w:type="spellEnd"/>
      <w:r w:rsidRPr="006E3A96">
        <w:t xml:space="preserve"> + domicilio + </w:t>
      </w:r>
      <w:proofErr w:type="spellStart"/>
      <w:r w:rsidRPr="006E3A96">
        <w:t>tel</w:t>
      </w:r>
      <w:r>
        <w:t>e</w:t>
      </w:r>
      <w:r w:rsidRPr="006E3A96">
        <w:t>fono</w:t>
      </w:r>
      <w:proofErr w:type="spellEnd"/>
      <w:r w:rsidRPr="006E3A96">
        <w:t xml:space="preserve"> + </w:t>
      </w:r>
      <w:r>
        <w:t>#</w:t>
      </w:r>
      <w:proofErr w:type="spellStart"/>
      <w:r w:rsidRPr="00F07EF9">
        <w:t>codigo_plan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ServicioEspecial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64186A">
        <w:rPr>
          <w:u w:val="double"/>
        </w:rPr>
        <w:t>codigo_servicio_especial</w:t>
      </w:r>
      <w:proofErr w:type="spellEnd"/>
      <w:r w:rsidRPr="006E3A96">
        <w:t xml:space="preserve"> + </w:t>
      </w:r>
      <w:proofErr w:type="spellStart"/>
      <w:r w:rsidRPr="006E3A96">
        <w:t>nombre_servicio_especial</w:t>
      </w:r>
      <w:proofErr w:type="spellEnd"/>
    </w:p>
    <w:p w:rsidR="00F07EF9" w:rsidRPr="0064186A" w:rsidRDefault="00F07EF9" w:rsidP="00F07EF9">
      <w:pPr>
        <w:ind w:left="360"/>
        <w:rPr>
          <w:u w:val="double"/>
        </w:rPr>
      </w:pPr>
      <w:proofErr w:type="spellStart"/>
      <w:r w:rsidRPr="00DA18A2">
        <w:rPr>
          <w:b/>
        </w:rPr>
        <w:t>CostoServicio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64186A">
        <w:rPr>
          <w:u w:val="double"/>
        </w:rPr>
        <w:t>fecha_inicio</w:t>
      </w:r>
      <w:proofErr w:type="spellEnd"/>
      <w:r w:rsidRPr="00262BCC">
        <w:t xml:space="preserve"> + </w:t>
      </w:r>
      <w:proofErr w:type="spellStart"/>
      <w:r w:rsidRPr="0064186A">
        <w:rPr>
          <w:u w:val="double"/>
        </w:rPr>
        <w:t>fecha_fin</w:t>
      </w:r>
      <w:proofErr w:type="spellEnd"/>
      <w:r w:rsidRPr="00262BCC">
        <w:t xml:space="preserve"> + monto + </w:t>
      </w:r>
      <w:r>
        <w:t>#</w:t>
      </w:r>
      <w:proofErr w:type="spellStart"/>
      <w:r w:rsidR="0064186A" w:rsidRPr="0064186A">
        <w:rPr>
          <w:u w:val="double"/>
        </w:rPr>
        <w:t>codigo_servicio_especial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DetalleFicha</w:t>
      </w:r>
      <w:proofErr w:type="spellEnd"/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proofErr w:type="spellStart"/>
      <w:r w:rsidR="00111B0F" w:rsidRPr="00111B0F">
        <w:rPr>
          <w:u w:val="double"/>
        </w:rPr>
        <w:t>numero_ficha_internacion</w:t>
      </w:r>
      <w:proofErr w:type="spellEnd"/>
      <w:r w:rsidR="00111B0F" w:rsidRPr="00111B0F">
        <w:t xml:space="preserve"> </w:t>
      </w:r>
      <w:r w:rsidRPr="001A786A">
        <w:t xml:space="preserve">+ </w:t>
      </w:r>
      <w:r>
        <w:t>#</w:t>
      </w:r>
      <w:proofErr w:type="spellStart"/>
      <w:r w:rsidR="00111B0F" w:rsidRPr="00111B0F">
        <w:rPr>
          <w:u w:val="double"/>
        </w:rPr>
        <w:t>codigo_servicio_especial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FichaInternacio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111B0F">
        <w:rPr>
          <w:u w:val="double"/>
        </w:rPr>
        <w:t>numero_ficha_internacion</w:t>
      </w:r>
      <w:proofErr w:type="spellEnd"/>
      <w:r w:rsidRPr="00C74576">
        <w:t xml:space="preserve"> + fecha + </w:t>
      </w:r>
      <w:r>
        <w:t>#</w:t>
      </w:r>
      <w:proofErr w:type="spellStart"/>
      <w:r w:rsidR="00260937" w:rsidRPr="00260937">
        <w:t>codigo_prestacion</w:t>
      </w:r>
      <w:proofErr w:type="spellEnd"/>
      <w:r w:rsidRPr="00C74576">
        <w:t xml:space="preserve"> + </w:t>
      </w:r>
      <w:r>
        <w:t>#</w:t>
      </w:r>
      <w:proofErr w:type="spellStart"/>
      <w:r w:rsidR="00260937" w:rsidRPr="00260937">
        <w:t>nombre_estado_ficha_internacion</w:t>
      </w:r>
      <w:proofErr w:type="spellEnd"/>
      <w:r w:rsidRPr="00C74576">
        <w:t xml:space="preserve"> + </w:t>
      </w:r>
      <w:r>
        <w:t>#</w:t>
      </w:r>
      <w:proofErr w:type="spellStart"/>
      <w:r w:rsidR="00260937" w:rsidRPr="00260937">
        <w:t>numero_cama</w:t>
      </w:r>
      <w:proofErr w:type="spellEnd"/>
      <w:r w:rsidR="00260937" w:rsidRPr="00260937">
        <w:t xml:space="preserve"> </w:t>
      </w:r>
      <w:r w:rsidRPr="00C74576">
        <w:t xml:space="preserve">+ </w:t>
      </w:r>
      <w:r>
        <w:t>#</w:t>
      </w:r>
      <w:proofErr w:type="spellStart"/>
      <w:r w:rsidR="00260937" w:rsidRPr="00260937">
        <w:t>numero_paciente</w:t>
      </w:r>
      <w:proofErr w:type="spellEnd"/>
    </w:p>
    <w:p w:rsidR="00F07EF9" w:rsidRPr="00B816B8" w:rsidRDefault="00527231" w:rsidP="00F07EF9">
      <w:pPr>
        <w:ind w:left="360"/>
      </w:pPr>
      <w:proofErr w:type="spellStart"/>
      <w:r>
        <w:rPr>
          <w:b/>
        </w:rPr>
        <w:t>Ti</w:t>
      </w:r>
      <w:r w:rsidR="00F07EF9" w:rsidRPr="00DA18A2">
        <w:rPr>
          <w:b/>
        </w:rPr>
        <w:t>poHabitacion</w:t>
      </w:r>
      <w:proofErr w:type="spellEnd"/>
      <w:r w:rsidR="00F07EF9">
        <w:rPr>
          <w:b/>
        </w:rPr>
        <w:t xml:space="preserve"> </w:t>
      </w:r>
      <w:r w:rsidR="00F07EF9" w:rsidRPr="00DA18A2">
        <w:t xml:space="preserve">= </w:t>
      </w:r>
      <w:proofErr w:type="spellStart"/>
      <w:r w:rsidR="00F07EF9" w:rsidRPr="00696133">
        <w:rPr>
          <w:u w:val="double"/>
        </w:rPr>
        <w:t>codigo_tipo_habitacion</w:t>
      </w:r>
      <w:proofErr w:type="spellEnd"/>
      <w:r w:rsidR="00F07EF9" w:rsidRPr="00696133">
        <w:rPr>
          <w:u w:val="double"/>
        </w:rPr>
        <w:t xml:space="preserve"> </w:t>
      </w:r>
      <w:r w:rsidR="00F07EF9" w:rsidRPr="00B816B8">
        <w:t xml:space="preserve">+ </w:t>
      </w:r>
      <w:proofErr w:type="spellStart"/>
      <w:r w:rsidR="00F07EF9" w:rsidRPr="00B816B8">
        <w:t>nombre_tipo_habitacion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TipoPrestacio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696133">
        <w:rPr>
          <w:u w:val="double"/>
        </w:rPr>
        <w:t>codigo_tipo_prestacion</w:t>
      </w:r>
      <w:proofErr w:type="spellEnd"/>
      <w:r w:rsidRPr="004C58E1">
        <w:t xml:space="preserve"> + </w:t>
      </w:r>
      <w:proofErr w:type="spellStart"/>
      <w:r w:rsidRPr="004C58E1">
        <w:t>nombre_tipo_prestacion</w:t>
      </w:r>
      <w:proofErr w:type="spellEnd"/>
      <w:r w:rsidRPr="004C58E1">
        <w:t xml:space="preserve"> + </w:t>
      </w:r>
      <w:r>
        <w:t>#</w:t>
      </w:r>
      <w:proofErr w:type="spellStart"/>
      <w:r w:rsidR="00696133" w:rsidRPr="00696133">
        <w:t>codigo_tipo_habitacion</w:t>
      </w:r>
      <w:proofErr w:type="spellEnd"/>
    </w:p>
    <w:p w:rsidR="00F07EF9" w:rsidRPr="00DA18A2" w:rsidRDefault="00F07EF9" w:rsidP="00F07EF9">
      <w:pPr>
        <w:ind w:left="360"/>
      </w:pPr>
      <w:proofErr w:type="spellStart"/>
      <w:r>
        <w:rPr>
          <w:b/>
        </w:rPr>
        <w:t>Prestacio</w:t>
      </w:r>
      <w:r w:rsidRPr="00DA18A2">
        <w:rPr>
          <w:b/>
        </w:rPr>
        <w:t>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1850D3">
        <w:rPr>
          <w:u w:val="double"/>
        </w:rPr>
        <w:t>codigo_prestacion</w:t>
      </w:r>
      <w:proofErr w:type="spellEnd"/>
      <w:r w:rsidRPr="00F911B2">
        <w:t xml:space="preserve"> + </w:t>
      </w:r>
      <w:proofErr w:type="spellStart"/>
      <w:r w:rsidRPr="00F911B2">
        <w:t>descripci</w:t>
      </w:r>
      <w:r>
        <w:t>o</w:t>
      </w:r>
      <w:r w:rsidRPr="00F911B2">
        <w:t>n</w:t>
      </w:r>
      <w:proofErr w:type="spellEnd"/>
      <w:r w:rsidRPr="00F911B2">
        <w:t xml:space="preserve"> + </w:t>
      </w:r>
      <w:r>
        <w:t>#</w:t>
      </w:r>
      <w:proofErr w:type="spellStart"/>
      <w:r w:rsidR="001850D3" w:rsidRPr="001850D3">
        <w:t>codigo_tipo_prestacion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CostoPrestacio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926CD6">
        <w:rPr>
          <w:u w:val="double"/>
        </w:rPr>
        <w:t>fecha_inicio</w:t>
      </w:r>
      <w:proofErr w:type="spellEnd"/>
      <w:r w:rsidRPr="004771EC">
        <w:t xml:space="preserve"> + </w:t>
      </w:r>
      <w:proofErr w:type="spellStart"/>
      <w:r w:rsidRPr="00926CD6">
        <w:rPr>
          <w:u w:val="double"/>
        </w:rPr>
        <w:t>fecha_fin</w:t>
      </w:r>
      <w:proofErr w:type="spellEnd"/>
      <w:r w:rsidRPr="004771EC">
        <w:t xml:space="preserve"> + monto + </w:t>
      </w:r>
      <w:r>
        <w:t>#</w:t>
      </w:r>
      <w:proofErr w:type="spellStart"/>
      <w:r w:rsidR="00926CD6" w:rsidRPr="00926CD6">
        <w:rPr>
          <w:u w:val="double"/>
        </w:rPr>
        <w:t>codigo_prestacion</w:t>
      </w:r>
      <w:proofErr w:type="spellEnd"/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325F21">
        <w:rPr>
          <w:u w:val="double"/>
        </w:rPr>
        <w:t>codigo_coseguro</w:t>
      </w:r>
      <w:proofErr w:type="spellEnd"/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325F21">
        <w:rPr>
          <w:u w:val="double"/>
        </w:rPr>
        <w:t>fecha_inicio</w:t>
      </w:r>
      <w:proofErr w:type="spellEnd"/>
      <w:r>
        <w:t xml:space="preserve"> + </w:t>
      </w:r>
      <w:proofErr w:type="spellStart"/>
      <w:r w:rsidRPr="00325F21">
        <w:rPr>
          <w:u w:val="double"/>
        </w:rPr>
        <w:t>fecha_fin</w:t>
      </w:r>
      <w:proofErr w:type="spellEnd"/>
      <w:r>
        <w:t xml:space="preserve"> + #</w:t>
      </w:r>
      <w:proofErr w:type="spellStart"/>
      <w:r w:rsidR="00325F21" w:rsidRPr="00325F21">
        <w:rPr>
          <w:u w:val="double"/>
        </w:rPr>
        <w:t>codigo_plan</w:t>
      </w:r>
      <w:proofErr w:type="spellEnd"/>
      <w:r w:rsidR="00325F21" w:rsidRPr="00325F21">
        <w:t xml:space="preserve"> </w:t>
      </w:r>
      <w:r>
        <w:t>+ #</w:t>
      </w:r>
      <w:proofErr w:type="spellStart"/>
      <w:r w:rsidR="00325F21" w:rsidRPr="00325F21">
        <w:rPr>
          <w:u w:val="double"/>
        </w:rPr>
        <w:t>codigo_prestacion</w:t>
      </w:r>
      <w:proofErr w:type="spellEnd"/>
      <w:r w:rsidR="00325F21" w:rsidRPr="00325F21">
        <w:t xml:space="preserve"> </w:t>
      </w:r>
      <w:r>
        <w:t>+ #</w:t>
      </w:r>
      <w:proofErr w:type="spellStart"/>
      <w:r w:rsidR="00325F21" w:rsidRPr="00325F21">
        <w:t>codigo_coseguro</w:t>
      </w:r>
      <w:proofErr w:type="spellEnd"/>
    </w:p>
    <w:p w:rsidR="00F07EF9" w:rsidRPr="002A4314" w:rsidRDefault="00F07EF9" w:rsidP="00F07EF9">
      <w:pPr>
        <w:ind w:left="360"/>
      </w:pPr>
      <w:proofErr w:type="spellStart"/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6844FB">
        <w:rPr>
          <w:u w:val="double"/>
        </w:rPr>
        <w:t>numero_habitacion</w:t>
      </w:r>
      <w:proofErr w:type="spellEnd"/>
      <w:r w:rsidRPr="002A4314">
        <w:t xml:space="preserve"> + </w:t>
      </w:r>
      <w:r>
        <w:t>#</w:t>
      </w:r>
      <w:proofErr w:type="spellStart"/>
      <w:r w:rsidR="006844FB" w:rsidRPr="006844FB">
        <w:t>codigo_sector</w:t>
      </w:r>
      <w:proofErr w:type="spellEnd"/>
      <w:r w:rsidRPr="002A4314">
        <w:t xml:space="preserve"> + </w:t>
      </w:r>
      <w:r>
        <w:t>#</w:t>
      </w:r>
      <w:proofErr w:type="spellStart"/>
      <w:r w:rsidR="006844FB">
        <w:t>c</w:t>
      </w:r>
      <w:r w:rsidR="006844FB" w:rsidRPr="006844FB">
        <w:t>odigo_tipo_habitacion</w:t>
      </w:r>
      <w:proofErr w:type="spellEnd"/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260937">
        <w:rPr>
          <w:u w:val="double"/>
        </w:rPr>
        <w:t>numero_cama</w:t>
      </w:r>
      <w:proofErr w:type="spellEnd"/>
      <w:r w:rsidRPr="00260937">
        <w:rPr>
          <w:u w:val="double"/>
        </w:rPr>
        <w:t xml:space="preserve"> </w:t>
      </w:r>
      <w:r w:rsidRPr="008804E1">
        <w:t xml:space="preserve">+ </w:t>
      </w:r>
      <w:r>
        <w:t>#</w:t>
      </w:r>
      <w:proofErr w:type="spellStart"/>
      <w:r w:rsidR="00111D0A" w:rsidRPr="00111D0A">
        <w:t>numero_habitacion</w:t>
      </w:r>
      <w:proofErr w:type="spellEnd"/>
      <w:r w:rsidR="00111D0A" w:rsidRPr="00111D0A">
        <w:t xml:space="preserve"> </w:t>
      </w:r>
      <w:r w:rsidRPr="008804E1">
        <w:t xml:space="preserve">+ </w:t>
      </w:r>
      <w:r>
        <w:t>#</w:t>
      </w:r>
      <w:proofErr w:type="spellStart"/>
      <w:r w:rsidR="00111D0A" w:rsidRPr="00111D0A">
        <w:t>nombre_estado_cama</w:t>
      </w:r>
      <w:proofErr w:type="spellEnd"/>
    </w:p>
    <w:p w:rsidR="00F07EF9" w:rsidRPr="00DA18A2" w:rsidRDefault="00F07EF9" w:rsidP="00F07EF9">
      <w:pPr>
        <w:ind w:left="360"/>
      </w:pPr>
      <w:proofErr w:type="spellStart"/>
      <w:r w:rsidRPr="00DA18A2">
        <w:rPr>
          <w:b/>
        </w:rPr>
        <w:t>EstadoCama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111D0A">
        <w:rPr>
          <w:u w:val="double"/>
        </w:rPr>
        <w:t>nombre_estado_cama</w:t>
      </w:r>
      <w:proofErr w:type="spellEnd"/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6844FB">
        <w:rPr>
          <w:u w:val="double"/>
        </w:rPr>
        <w:t>codigo_sector</w:t>
      </w:r>
      <w:proofErr w:type="spellEnd"/>
      <w:r w:rsidRPr="00EF6BEB">
        <w:t xml:space="preserve"> + </w:t>
      </w:r>
      <w:proofErr w:type="spellStart"/>
      <w:r w:rsidRPr="00EF6BEB">
        <w:t>descripcion_sector</w:t>
      </w:r>
      <w:proofErr w:type="spellEnd"/>
      <w:r w:rsidRPr="00EF6BEB">
        <w:t xml:space="preserve"> + </w:t>
      </w:r>
      <w:proofErr w:type="spellStart"/>
      <w:r w:rsidRPr="00EF6BEB">
        <w:t>numero_piso</w:t>
      </w:r>
      <w:proofErr w:type="spellEnd"/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proofErr w:type="spellStart"/>
      <w:r w:rsidRPr="00044245">
        <w:rPr>
          <w:u w:val="double"/>
        </w:rPr>
        <w:t>numero_recibo</w:t>
      </w:r>
      <w:proofErr w:type="spellEnd"/>
      <w:r w:rsidRPr="00A435DC">
        <w:t xml:space="preserve"> + fecha + </w:t>
      </w:r>
      <w:r>
        <w:t>#</w:t>
      </w:r>
      <w:proofErr w:type="spellStart"/>
      <w:r w:rsidR="00044245" w:rsidRPr="00044245">
        <w:t>numero_factura_paciente</w:t>
      </w:r>
      <w:proofErr w:type="spellEnd"/>
    </w:p>
    <w:p w:rsidR="00F07EF9" w:rsidRPr="00DA18A2" w:rsidRDefault="00F07EF9" w:rsidP="00F07EF9">
      <w:pPr>
        <w:ind w:left="360"/>
        <w:rPr>
          <w:u w:val="wave"/>
        </w:rPr>
      </w:pPr>
      <w:proofErr w:type="spellStart"/>
      <w:r w:rsidRPr="00DA18A2">
        <w:rPr>
          <w:b/>
        </w:rPr>
        <w:t>Factura</w:t>
      </w:r>
      <w:r>
        <w:rPr>
          <w:b/>
        </w:rPr>
        <w:t>Paciente</w:t>
      </w:r>
      <w:proofErr w:type="spellEnd"/>
      <w:r>
        <w:rPr>
          <w:b/>
        </w:rPr>
        <w:t xml:space="preserve"> </w:t>
      </w:r>
      <w:r w:rsidRPr="00DA18A2">
        <w:t>=</w:t>
      </w:r>
      <w:r w:rsidRPr="00A435DC">
        <w:t xml:space="preserve"> </w:t>
      </w:r>
      <w:proofErr w:type="spellStart"/>
      <w:r w:rsidRPr="00044245">
        <w:rPr>
          <w:u w:val="double"/>
        </w:rPr>
        <w:t>numero_factura_paciente</w:t>
      </w:r>
      <w:proofErr w:type="spellEnd"/>
      <w:r w:rsidRPr="00A435DC">
        <w:t xml:space="preserve"> + fecha + monto + </w:t>
      </w:r>
      <w:r>
        <w:t>#</w:t>
      </w:r>
      <w:proofErr w:type="spellStart"/>
      <w:r w:rsidR="00044245" w:rsidRPr="00044245">
        <w:t>nombre_estado_factura_paciente</w:t>
      </w:r>
      <w:proofErr w:type="spellEnd"/>
      <w:r w:rsidR="00044245" w:rsidRPr="00044245">
        <w:t xml:space="preserve"> </w:t>
      </w:r>
      <w:r w:rsidRPr="00A435DC">
        <w:t xml:space="preserve">+ </w:t>
      </w:r>
      <w:r>
        <w:t>#</w:t>
      </w:r>
      <w:proofErr w:type="spellStart"/>
      <w:r w:rsidR="00044245" w:rsidRPr="00044245">
        <w:t>numero_ficha_internacion</w:t>
      </w:r>
      <w:proofErr w:type="spellEnd"/>
    </w:p>
    <w:p w:rsidR="00F07EF9" w:rsidRPr="00B3175F" w:rsidRDefault="00F07EF9" w:rsidP="00F07EF9">
      <w:pPr>
        <w:ind w:left="360"/>
      </w:pPr>
      <w:proofErr w:type="spellStart"/>
      <w:r w:rsidRPr="00DA18A2">
        <w:rPr>
          <w:b/>
        </w:rPr>
        <w:t>EstadoFactura</w:t>
      </w:r>
      <w:r>
        <w:rPr>
          <w:b/>
        </w:rPr>
        <w:t>Paciente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044245">
        <w:rPr>
          <w:u w:val="double"/>
        </w:rPr>
        <w:t>nombre_estado_factura_paciente</w:t>
      </w:r>
      <w:proofErr w:type="spellEnd"/>
    </w:p>
    <w:p w:rsidR="003B785E" w:rsidRDefault="00F07EF9" w:rsidP="00F07EF9">
      <w:pPr>
        <w:ind w:left="360"/>
      </w:pPr>
      <w:proofErr w:type="spellStart"/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proofErr w:type="spellEnd"/>
      <w:r>
        <w:rPr>
          <w:b/>
        </w:rPr>
        <w:t xml:space="preserve"> </w:t>
      </w:r>
      <w:r w:rsidRPr="00DA18A2">
        <w:t xml:space="preserve">= </w:t>
      </w:r>
      <w:proofErr w:type="spellStart"/>
      <w:r w:rsidRPr="00260937">
        <w:rPr>
          <w:u w:val="double"/>
        </w:rPr>
        <w:t>nombre_estado_ficha_internacion</w:t>
      </w:r>
      <w:proofErr w:type="spellEnd"/>
    </w:p>
    <w:p w:rsidR="00F07EF9" w:rsidRDefault="00F07EF9">
      <w:pPr>
        <w:rPr>
          <w:b/>
        </w:rPr>
      </w:pPr>
      <w:r>
        <w:rPr>
          <w:b/>
        </w:rPr>
        <w:br w:type="page"/>
      </w: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ObraSocia</w:t>
      </w:r>
      <w:r w:rsidRPr="00DA18A2">
        <w:t>l</w:t>
      </w:r>
      <w:proofErr w:type="spellEnd"/>
      <w:r w:rsidR="006E3A96">
        <w:t xml:space="preserve"> </w:t>
      </w:r>
      <w:r w:rsidRPr="00DA18A2">
        <w:t xml:space="preserve">= </w:t>
      </w:r>
      <w:proofErr w:type="spellStart"/>
      <w:r w:rsidR="006E3A96" w:rsidRPr="008A7912">
        <w:rPr>
          <w:u w:val="double"/>
        </w:rPr>
        <w:t>oidobra_social</w:t>
      </w:r>
      <w:proofErr w:type="spellEnd"/>
      <w:r w:rsidR="006E3A96">
        <w:t xml:space="preserve"> +</w:t>
      </w:r>
      <w:r w:rsidR="006E3A96" w:rsidRPr="006E3A96">
        <w:t xml:space="preserve"> </w:t>
      </w:r>
      <w:proofErr w:type="spellStart"/>
      <w:r w:rsidR="006E3A96" w:rsidRPr="006E3A96">
        <w:t>codigo_os</w:t>
      </w:r>
      <w:proofErr w:type="spellEnd"/>
      <w:r w:rsidR="006E3A96">
        <w:t xml:space="preserve"> + </w:t>
      </w:r>
      <w:proofErr w:type="spellStart"/>
      <w:r w:rsidR="006E3A96" w:rsidRPr="006E3A96">
        <w:t>nombre_os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6E3A96" w:rsidRPr="008A7912">
        <w:rPr>
          <w:u w:val="double"/>
        </w:rPr>
        <w:t>oidplan</w:t>
      </w:r>
      <w:proofErr w:type="spellEnd"/>
      <w:r w:rsidR="006E3A96" w:rsidRPr="006E3A96">
        <w:t xml:space="preserve"> + </w:t>
      </w:r>
      <w:proofErr w:type="spellStart"/>
      <w:r w:rsidR="006E3A96" w:rsidRPr="006E3A96">
        <w:t>codigo_plan</w:t>
      </w:r>
      <w:proofErr w:type="spellEnd"/>
      <w:r w:rsidR="006E3A96" w:rsidRPr="006E3A96">
        <w:t xml:space="preserve"> + </w:t>
      </w:r>
      <w:proofErr w:type="spellStart"/>
      <w:r w:rsidR="006E3A96" w:rsidRPr="006E3A96">
        <w:t>descripcion</w:t>
      </w:r>
      <w:proofErr w:type="spellEnd"/>
      <w:r w:rsidR="006E3A96" w:rsidRPr="006E3A96">
        <w:t xml:space="preserve"> + </w:t>
      </w:r>
      <w:r w:rsidR="00857F00">
        <w:t>#</w:t>
      </w:r>
      <w:proofErr w:type="spellStart"/>
      <w:r w:rsidR="006E3A96" w:rsidRPr="006E3A96">
        <w:t>oidobra_social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6E3A96" w:rsidRPr="008A7912">
        <w:rPr>
          <w:u w:val="double"/>
        </w:rPr>
        <w:t>oidpaciente</w:t>
      </w:r>
      <w:proofErr w:type="spellEnd"/>
      <w:r w:rsidR="006E3A96" w:rsidRPr="006E3A96">
        <w:t xml:space="preserve"> + </w:t>
      </w:r>
      <w:proofErr w:type="spellStart"/>
      <w:r w:rsidR="006E3A96" w:rsidRPr="006E3A96">
        <w:t>numero_paciente</w:t>
      </w:r>
      <w:proofErr w:type="spellEnd"/>
      <w:r w:rsidR="006E3A96" w:rsidRPr="006E3A96">
        <w:t xml:space="preserve"> + </w:t>
      </w:r>
      <w:proofErr w:type="spellStart"/>
      <w:r w:rsidR="006E3A96" w:rsidRPr="006E3A96">
        <w:t>nombre_paciente</w:t>
      </w:r>
      <w:proofErr w:type="spellEnd"/>
      <w:r w:rsidR="006E3A96" w:rsidRPr="006E3A96">
        <w:t xml:space="preserve"> + </w:t>
      </w:r>
      <w:proofErr w:type="spellStart"/>
      <w:r w:rsidR="006E3A96" w:rsidRPr="006E3A96">
        <w:t>dni</w:t>
      </w:r>
      <w:proofErr w:type="spellEnd"/>
      <w:r w:rsidR="006E3A96" w:rsidRPr="006E3A96">
        <w:t xml:space="preserve"> + domicilio + </w:t>
      </w:r>
      <w:proofErr w:type="spellStart"/>
      <w:r w:rsidR="006E3A96" w:rsidRPr="006E3A96">
        <w:t>tel</w:t>
      </w:r>
      <w:r w:rsidR="00353075">
        <w:t>e</w:t>
      </w:r>
      <w:r w:rsidR="006E3A96" w:rsidRPr="006E3A96">
        <w:t>fono</w:t>
      </w:r>
      <w:proofErr w:type="spellEnd"/>
      <w:r w:rsidR="006E3A96" w:rsidRPr="006E3A96">
        <w:t xml:space="preserve"> + </w:t>
      </w:r>
      <w:r w:rsidR="00857F00">
        <w:t>#</w:t>
      </w:r>
      <w:proofErr w:type="spellStart"/>
      <w:r w:rsidR="006E3A96" w:rsidRPr="006E3A96">
        <w:t>oidpla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ServicioEspecial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6E3A96" w:rsidRPr="008A7912">
        <w:rPr>
          <w:u w:val="double"/>
        </w:rPr>
        <w:t>oidservicio_especial</w:t>
      </w:r>
      <w:proofErr w:type="spellEnd"/>
      <w:r w:rsidR="006E3A96" w:rsidRPr="006E3A96">
        <w:t xml:space="preserve"> + </w:t>
      </w:r>
      <w:proofErr w:type="spellStart"/>
      <w:r w:rsidR="006E3A96" w:rsidRPr="006E3A96">
        <w:t>codigo_servicio_especial</w:t>
      </w:r>
      <w:proofErr w:type="spellEnd"/>
      <w:r w:rsidR="006E3A96" w:rsidRPr="006E3A96">
        <w:t xml:space="preserve"> + </w:t>
      </w:r>
      <w:proofErr w:type="spellStart"/>
      <w:r w:rsidR="006E3A96" w:rsidRPr="006E3A96">
        <w:t>nombre_servicio_especial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Servicio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262BCC" w:rsidRPr="008A7912">
        <w:rPr>
          <w:u w:val="double"/>
        </w:rPr>
        <w:t>oidcosto_servicio</w:t>
      </w:r>
      <w:proofErr w:type="spellEnd"/>
      <w:r w:rsidR="00262BCC" w:rsidRPr="00262BCC">
        <w:t xml:space="preserve"> + </w:t>
      </w:r>
      <w:proofErr w:type="spellStart"/>
      <w:r w:rsidR="00262BCC" w:rsidRPr="00262BCC">
        <w:t>fecha_inicio</w:t>
      </w:r>
      <w:proofErr w:type="spellEnd"/>
      <w:r w:rsidR="00262BCC" w:rsidRPr="00262BCC">
        <w:t xml:space="preserve"> + </w:t>
      </w:r>
      <w:proofErr w:type="spellStart"/>
      <w:r w:rsidR="00262BCC" w:rsidRPr="00262BCC">
        <w:t>fecha_fin</w:t>
      </w:r>
      <w:proofErr w:type="spellEnd"/>
      <w:r w:rsidR="00262BCC" w:rsidRPr="00262BCC">
        <w:t xml:space="preserve"> + monto + </w:t>
      </w:r>
      <w:r w:rsidR="00857F00">
        <w:t>#</w:t>
      </w:r>
      <w:proofErr w:type="spellStart"/>
      <w:r w:rsidR="00262BCC" w:rsidRPr="00262BCC">
        <w:t>oidservicio_especial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DetalleFicha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1A786A" w:rsidRPr="008A7912">
        <w:rPr>
          <w:u w:val="double"/>
        </w:rPr>
        <w:t>oiddetalle_ficha</w:t>
      </w:r>
      <w:proofErr w:type="spellEnd"/>
      <w:r w:rsidR="001A786A" w:rsidRPr="001A786A">
        <w:t xml:space="preserve"> + cantidad + </w:t>
      </w:r>
      <w:r w:rsidR="00857F00">
        <w:t>#</w:t>
      </w:r>
      <w:proofErr w:type="spellStart"/>
      <w:r w:rsidR="001A786A" w:rsidRPr="001A786A">
        <w:t>oidficha_internacion</w:t>
      </w:r>
      <w:proofErr w:type="spellEnd"/>
      <w:r w:rsidR="001A786A" w:rsidRPr="001A786A">
        <w:t xml:space="preserve"> + </w:t>
      </w:r>
      <w:r w:rsidR="00857F00">
        <w:t>#</w:t>
      </w:r>
      <w:proofErr w:type="spellStart"/>
      <w:r w:rsidR="001A786A" w:rsidRPr="001A786A">
        <w:t>oidservicio_especial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FichaInternacion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C74576" w:rsidRPr="008A7912">
        <w:rPr>
          <w:u w:val="double"/>
        </w:rPr>
        <w:t>oidficha_internacion</w:t>
      </w:r>
      <w:proofErr w:type="spellEnd"/>
      <w:r w:rsidR="00C74576" w:rsidRPr="00C74576">
        <w:t xml:space="preserve"> + </w:t>
      </w:r>
      <w:proofErr w:type="spellStart"/>
      <w:r w:rsidR="00C74576" w:rsidRPr="00C74576">
        <w:t>numero_ficha_internacion</w:t>
      </w:r>
      <w:proofErr w:type="spellEnd"/>
      <w:r w:rsidR="00C74576" w:rsidRPr="00C74576">
        <w:t xml:space="preserve"> + fecha + </w:t>
      </w:r>
      <w:r w:rsidR="00857F00">
        <w:t>#</w:t>
      </w:r>
      <w:proofErr w:type="spellStart"/>
      <w:r w:rsidR="00C74576" w:rsidRPr="00C74576">
        <w:t>oidprestacion</w:t>
      </w:r>
      <w:proofErr w:type="spellEnd"/>
      <w:r w:rsidR="00C74576" w:rsidRPr="00C74576">
        <w:t xml:space="preserve"> + </w:t>
      </w:r>
      <w:r w:rsidR="00857F00">
        <w:t>#</w:t>
      </w:r>
      <w:proofErr w:type="spellStart"/>
      <w:r w:rsidR="00C74576" w:rsidRPr="00C74576">
        <w:t>oidestado_ficha_internacion</w:t>
      </w:r>
      <w:proofErr w:type="spellEnd"/>
      <w:r w:rsidR="00C74576" w:rsidRPr="00C74576">
        <w:t xml:space="preserve"> + </w:t>
      </w:r>
      <w:r w:rsidR="00857F00">
        <w:t>#</w:t>
      </w:r>
      <w:proofErr w:type="spellStart"/>
      <w:r w:rsidR="00C74576" w:rsidRPr="00C74576">
        <w:t>oidcama</w:t>
      </w:r>
      <w:proofErr w:type="spellEnd"/>
      <w:r w:rsidR="00C74576" w:rsidRPr="00C74576">
        <w:t xml:space="preserve"> + </w:t>
      </w:r>
      <w:r w:rsidR="00857F00">
        <w:t>#</w:t>
      </w:r>
      <w:proofErr w:type="spellStart"/>
      <w:r w:rsidR="00C74576" w:rsidRPr="00C74576">
        <w:t>oidpaciente</w:t>
      </w:r>
      <w:proofErr w:type="spellEnd"/>
    </w:p>
    <w:p w:rsidR="003B785E" w:rsidRPr="00B816B8" w:rsidRDefault="003B785E" w:rsidP="003B785E">
      <w:pPr>
        <w:ind w:left="360"/>
      </w:pPr>
      <w:proofErr w:type="spellStart"/>
      <w:r w:rsidRPr="00DA18A2">
        <w:rPr>
          <w:b/>
        </w:rPr>
        <w:t>TIpoHabitacion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B816B8" w:rsidRPr="008A7912">
        <w:rPr>
          <w:u w:val="double"/>
        </w:rPr>
        <w:t>oidtipo_habitacion</w:t>
      </w:r>
      <w:proofErr w:type="spellEnd"/>
      <w:r w:rsidR="00B816B8" w:rsidRPr="00B816B8">
        <w:t xml:space="preserve"> + </w:t>
      </w:r>
      <w:proofErr w:type="spellStart"/>
      <w:r w:rsidR="00B816B8" w:rsidRPr="00B816B8">
        <w:t>codigo_tipo_habitacion</w:t>
      </w:r>
      <w:proofErr w:type="spellEnd"/>
      <w:r w:rsidR="00B816B8" w:rsidRPr="00B816B8">
        <w:t xml:space="preserve"> + </w:t>
      </w:r>
      <w:proofErr w:type="spellStart"/>
      <w:r w:rsidR="00B816B8" w:rsidRPr="00B816B8">
        <w:t>nombre_tipo_habitacio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TipoPrestacion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4C58E1" w:rsidRPr="008A7912">
        <w:rPr>
          <w:u w:val="double"/>
        </w:rPr>
        <w:t>oidtipo_prestacion</w:t>
      </w:r>
      <w:proofErr w:type="spellEnd"/>
      <w:r w:rsidR="004C58E1" w:rsidRPr="004C58E1">
        <w:t xml:space="preserve"> + </w:t>
      </w:r>
      <w:proofErr w:type="spellStart"/>
      <w:r w:rsidR="004C58E1" w:rsidRPr="004C58E1">
        <w:t>codigo_tipo_prestacion</w:t>
      </w:r>
      <w:proofErr w:type="spellEnd"/>
      <w:r w:rsidR="004C58E1" w:rsidRPr="004C58E1">
        <w:t xml:space="preserve"> + </w:t>
      </w:r>
      <w:proofErr w:type="spellStart"/>
      <w:r w:rsidR="004C58E1" w:rsidRPr="004C58E1">
        <w:t>nombre_tipo_prestacion</w:t>
      </w:r>
      <w:proofErr w:type="spellEnd"/>
      <w:r w:rsidR="004C58E1" w:rsidRPr="004C58E1">
        <w:t xml:space="preserve"> + </w:t>
      </w:r>
      <w:r w:rsidR="00857F00">
        <w:t>#</w:t>
      </w:r>
      <w:proofErr w:type="spellStart"/>
      <w:r w:rsidR="004C58E1" w:rsidRPr="004C58E1">
        <w:t>oidtipo_habitacion</w:t>
      </w:r>
      <w:proofErr w:type="spellEnd"/>
    </w:p>
    <w:p w:rsidR="003B785E" w:rsidRPr="00DA18A2" w:rsidRDefault="00F911B2" w:rsidP="003B785E">
      <w:pPr>
        <w:ind w:left="360"/>
      </w:pPr>
      <w:proofErr w:type="spellStart"/>
      <w:r>
        <w:rPr>
          <w:b/>
        </w:rPr>
        <w:t>Prestacio</w:t>
      </w:r>
      <w:r w:rsidR="003B785E" w:rsidRPr="00DA18A2">
        <w:rPr>
          <w:b/>
        </w:rPr>
        <w:t>n</w:t>
      </w:r>
      <w:proofErr w:type="spellEnd"/>
      <w:r w:rsidR="006E3A96">
        <w:rPr>
          <w:b/>
        </w:rPr>
        <w:t xml:space="preserve"> </w:t>
      </w:r>
      <w:r w:rsidR="003B785E" w:rsidRPr="00DA18A2">
        <w:t xml:space="preserve">= </w:t>
      </w:r>
      <w:proofErr w:type="spellStart"/>
      <w:r w:rsidRPr="008A7912">
        <w:rPr>
          <w:u w:val="double"/>
        </w:rPr>
        <w:t>oidprestacion</w:t>
      </w:r>
      <w:proofErr w:type="spellEnd"/>
      <w:r w:rsidRPr="00F911B2">
        <w:t xml:space="preserve"> + </w:t>
      </w:r>
      <w:proofErr w:type="spellStart"/>
      <w:r w:rsidRPr="00F911B2">
        <w:t>codigo_prestacion</w:t>
      </w:r>
      <w:proofErr w:type="spellEnd"/>
      <w:r w:rsidRPr="00F911B2">
        <w:t xml:space="preserve"> + </w:t>
      </w:r>
      <w:proofErr w:type="spellStart"/>
      <w:r w:rsidRPr="00F911B2">
        <w:t>descripci</w:t>
      </w:r>
      <w:r w:rsidR="00353075">
        <w:t>o</w:t>
      </w:r>
      <w:r w:rsidRPr="00F911B2">
        <w:t>n</w:t>
      </w:r>
      <w:proofErr w:type="spellEnd"/>
      <w:r w:rsidRPr="00F911B2">
        <w:t xml:space="preserve"> + </w:t>
      </w:r>
      <w:r w:rsidR="00857F00">
        <w:t>#</w:t>
      </w:r>
      <w:proofErr w:type="spellStart"/>
      <w:r w:rsidRPr="00F911B2">
        <w:t>oidtipo_prestacio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Prestacion</w:t>
      </w:r>
      <w:proofErr w:type="spellEnd"/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4771EC" w:rsidRPr="008A7912">
        <w:rPr>
          <w:u w:val="double"/>
        </w:rPr>
        <w:t>oidcosto_prestacion</w:t>
      </w:r>
      <w:proofErr w:type="spellEnd"/>
      <w:r w:rsidR="004771EC" w:rsidRPr="004771EC">
        <w:t xml:space="preserve"> + </w:t>
      </w:r>
      <w:proofErr w:type="spellStart"/>
      <w:r w:rsidR="004771EC" w:rsidRPr="004771EC">
        <w:t>fecha_inicio</w:t>
      </w:r>
      <w:proofErr w:type="spellEnd"/>
      <w:r w:rsidR="004771EC" w:rsidRPr="004771EC">
        <w:t xml:space="preserve"> + </w:t>
      </w:r>
      <w:proofErr w:type="spellStart"/>
      <w:r w:rsidR="004771EC" w:rsidRPr="004771EC">
        <w:t>fecha_fin</w:t>
      </w:r>
      <w:proofErr w:type="spellEnd"/>
      <w:r w:rsidR="004771EC" w:rsidRPr="004771EC">
        <w:t xml:space="preserve"> + monto + </w:t>
      </w:r>
      <w:r w:rsidR="00857F00">
        <w:t>#</w:t>
      </w:r>
      <w:proofErr w:type="spellStart"/>
      <w:r w:rsidR="004771EC" w:rsidRPr="004771EC">
        <w:t>oidprestacion</w:t>
      </w:r>
      <w:proofErr w:type="spellEnd"/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proofErr w:type="spellStart"/>
      <w:r w:rsidR="005E1F4F" w:rsidRPr="008A7912">
        <w:rPr>
          <w:u w:val="double"/>
        </w:rPr>
        <w:t>oidcoseguro</w:t>
      </w:r>
      <w:proofErr w:type="spellEnd"/>
      <w:r w:rsidR="005E1F4F" w:rsidRPr="005E1F4F">
        <w:t xml:space="preserve"> + </w:t>
      </w:r>
      <w:proofErr w:type="spellStart"/>
      <w:r w:rsidR="005E1F4F" w:rsidRPr="005E1F4F">
        <w:t>codigo_coseguro</w:t>
      </w:r>
      <w:proofErr w:type="spellEnd"/>
      <w:r w:rsidR="005E1F4F" w:rsidRPr="005E1F4F">
        <w:t xml:space="preserve">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237999" w:rsidRPr="008A7912">
        <w:rPr>
          <w:u w:val="double"/>
        </w:rPr>
        <w:t>oidconvenio</w:t>
      </w:r>
      <w:proofErr w:type="spellEnd"/>
      <w:r w:rsidR="00237999">
        <w:t xml:space="preserve"> + </w:t>
      </w:r>
      <w:proofErr w:type="spellStart"/>
      <w:r w:rsidR="00237999" w:rsidRPr="00237999">
        <w:t>fecha_inicio</w:t>
      </w:r>
      <w:proofErr w:type="spellEnd"/>
      <w:r w:rsidR="00237999">
        <w:t xml:space="preserve"> + </w:t>
      </w:r>
      <w:proofErr w:type="spellStart"/>
      <w:r w:rsidR="00237999" w:rsidRPr="00237999">
        <w:t>fecha_fin</w:t>
      </w:r>
      <w:proofErr w:type="spellEnd"/>
      <w:r w:rsidR="00237999">
        <w:t xml:space="preserve"> + </w:t>
      </w:r>
      <w:r w:rsidR="00857F00">
        <w:t>#</w:t>
      </w:r>
      <w:proofErr w:type="spellStart"/>
      <w:r w:rsidR="00237999" w:rsidRPr="00237999">
        <w:t>oidplan</w:t>
      </w:r>
      <w:proofErr w:type="spellEnd"/>
      <w:r w:rsidR="00237999">
        <w:t xml:space="preserve"> + </w:t>
      </w:r>
      <w:r w:rsidR="00857F00">
        <w:t>#</w:t>
      </w:r>
      <w:proofErr w:type="spellStart"/>
      <w:r w:rsidR="00237999" w:rsidRPr="00237999">
        <w:t>oidprestacion</w:t>
      </w:r>
      <w:proofErr w:type="spellEnd"/>
      <w:r w:rsidR="00237999">
        <w:t xml:space="preserve"> + </w:t>
      </w:r>
      <w:r w:rsidR="00857F00">
        <w:t>#</w:t>
      </w:r>
      <w:proofErr w:type="spellStart"/>
      <w:r w:rsidR="00237999" w:rsidRPr="00237999">
        <w:t>oidcoseguro</w:t>
      </w:r>
      <w:proofErr w:type="spellEnd"/>
    </w:p>
    <w:p w:rsidR="003B785E" w:rsidRPr="002A4314" w:rsidRDefault="003B785E" w:rsidP="003B785E">
      <w:pPr>
        <w:ind w:left="360"/>
      </w:pPr>
      <w:proofErr w:type="spellStart"/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proofErr w:type="spellEnd"/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2A4314" w:rsidRPr="008A7912">
        <w:rPr>
          <w:u w:val="double"/>
        </w:rPr>
        <w:t>oidhabitacion</w:t>
      </w:r>
      <w:proofErr w:type="spellEnd"/>
      <w:r w:rsidR="002A4314" w:rsidRPr="002A4314">
        <w:t xml:space="preserve"> + </w:t>
      </w:r>
      <w:proofErr w:type="spellStart"/>
      <w:r w:rsidR="002A4314" w:rsidRPr="002A4314">
        <w:t>numero_habitacion</w:t>
      </w:r>
      <w:proofErr w:type="spellEnd"/>
      <w:r w:rsidR="002A4314" w:rsidRPr="002A4314">
        <w:t xml:space="preserve"> + </w:t>
      </w:r>
      <w:r w:rsidR="00857F00">
        <w:t>#</w:t>
      </w:r>
      <w:proofErr w:type="spellStart"/>
      <w:r w:rsidR="002A4314" w:rsidRPr="002A4314">
        <w:t>oidsector</w:t>
      </w:r>
      <w:proofErr w:type="spellEnd"/>
      <w:r w:rsidR="002A4314" w:rsidRPr="002A4314">
        <w:t xml:space="preserve"> + </w:t>
      </w:r>
      <w:r w:rsidR="00857F00">
        <w:t>#</w:t>
      </w:r>
      <w:proofErr w:type="spellStart"/>
      <w:r w:rsidR="002A4314" w:rsidRPr="002A4314">
        <w:t>oidtipo_habitacion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8804E1" w:rsidRPr="008A7912">
        <w:rPr>
          <w:u w:val="double"/>
        </w:rPr>
        <w:t>oidcama</w:t>
      </w:r>
      <w:proofErr w:type="spellEnd"/>
      <w:r w:rsidR="008804E1" w:rsidRPr="008804E1">
        <w:t xml:space="preserve"> + </w:t>
      </w:r>
      <w:proofErr w:type="spellStart"/>
      <w:r w:rsidR="008804E1" w:rsidRPr="008804E1">
        <w:t>numero_cama</w:t>
      </w:r>
      <w:proofErr w:type="spellEnd"/>
      <w:r w:rsidR="008804E1" w:rsidRPr="008804E1">
        <w:t xml:space="preserve"> + </w:t>
      </w:r>
      <w:r w:rsidR="00857F00">
        <w:t>#</w:t>
      </w:r>
      <w:proofErr w:type="spellStart"/>
      <w:r w:rsidR="008804E1" w:rsidRPr="008804E1">
        <w:t>oidhabitacion</w:t>
      </w:r>
      <w:proofErr w:type="spellEnd"/>
      <w:r w:rsidR="008804E1" w:rsidRPr="008804E1">
        <w:t xml:space="preserve"> + </w:t>
      </w:r>
      <w:r w:rsidR="00857F00">
        <w:t>#</w:t>
      </w:r>
      <w:proofErr w:type="spellStart"/>
      <w:r w:rsidR="008804E1" w:rsidRPr="008804E1">
        <w:t>oidestado_cama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Cama</w:t>
      </w:r>
      <w:proofErr w:type="spellEnd"/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DA1359" w:rsidRPr="008A7912">
        <w:rPr>
          <w:u w:val="double"/>
        </w:rPr>
        <w:t>oidestado_cama</w:t>
      </w:r>
      <w:proofErr w:type="spellEnd"/>
      <w:r w:rsidR="00DA1359" w:rsidRPr="00DA1359">
        <w:t xml:space="preserve"> + </w:t>
      </w:r>
      <w:proofErr w:type="spellStart"/>
      <w:r w:rsidR="00DA1359" w:rsidRPr="00DA1359">
        <w:t>nombre_estado_cama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EF6BEB" w:rsidRPr="008A7912">
        <w:rPr>
          <w:u w:val="double"/>
        </w:rPr>
        <w:t>oidsector</w:t>
      </w:r>
      <w:proofErr w:type="spellEnd"/>
      <w:r w:rsidR="00EF6BEB" w:rsidRPr="00EF6BEB">
        <w:t xml:space="preserve"> + </w:t>
      </w:r>
      <w:proofErr w:type="spellStart"/>
      <w:r w:rsidR="00EF6BEB" w:rsidRPr="00EF6BEB">
        <w:t>codigo_sector</w:t>
      </w:r>
      <w:proofErr w:type="spellEnd"/>
      <w:r w:rsidR="00EF6BEB" w:rsidRPr="00EF6BEB">
        <w:t xml:space="preserve"> + </w:t>
      </w:r>
      <w:proofErr w:type="spellStart"/>
      <w:r w:rsidR="00EF6BEB" w:rsidRPr="00EF6BEB">
        <w:t>descripcion_sector</w:t>
      </w:r>
      <w:proofErr w:type="spellEnd"/>
      <w:r w:rsidR="00EF6BEB" w:rsidRPr="00EF6BEB">
        <w:t xml:space="preserve"> + </w:t>
      </w:r>
      <w:proofErr w:type="spellStart"/>
      <w:r w:rsidR="00EF6BEB" w:rsidRPr="00EF6BEB">
        <w:t>numero_piso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A435DC" w:rsidRPr="008A7912">
        <w:rPr>
          <w:u w:val="double"/>
        </w:rPr>
        <w:t>oidrecibo</w:t>
      </w:r>
      <w:proofErr w:type="spellEnd"/>
      <w:r w:rsidR="00A435DC" w:rsidRPr="00A435DC">
        <w:t xml:space="preserve"> + </w:t>
      </w:r>
      <w:proofErr w:type="spellStart"/>
      <w:r w:rsidR="00A435DC" w:rsidRPr="00A435DC">
        <w:t>numero_recibo</w:t>
      </w:r>
      <w:proofErr w:type="spellEnd"/>
      <w:r w:rsidR="00A435DC" w:rsidRPr="00A435DC">
        <w:t xml:space="preserve"> + fecha + </w:t>
      </w:r>
      <w:r w:rsidR="00857F00">
        <w:t>#</w:t>
      </w:r>
      <w:proofErr w:type="spellStart"/>
      <w:r w:rsidR="00A435DC" w:rsidRPr="00A435DC">
        <w:t>oidfactura_paciente</w:t>
      </w:r>
      <w:proofErr w:type="spellEnd"/>
    </w:p>
    <w:p w:rsidR="003B785E" w:rsidRPr="00DA18A2" w:rsidRDefault="003B785E" w:rsidP="003B785E">
      <w:pPr>
        <w:ind w:left="360"/>
        <w:rPr>
          <w:u w:val="wave"/>
        </w:rPr>
      </w:pPr>
      <w:proofErr w:type="spellStart"/>
      <w:r w:rsidRPr="00DA18A2">
        <w:rPr>
          <w:b/>
        </w:rPr>
        <w:t>Factura</w:t>
      </w:r>
      <w:r w:rsidR="00C71C04">
        <w:rPr>
          <w:b/>
        </w:rPr>
        <w:t>Paciente</w:t>
      </w:r>
      <w:proofErr w:type="spellEnd"/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proofErr w:type="spellStart"/>
      <w:r w:rsidR="00A435DC" w:rsidRPr="008A7912">
        <w:rPr>
          <w:u w:val="double"/>
        </w:rPr>
        <w:t>oidfactura_paciente</w:t>
      </w:r>
      <w:proofErr w:type="spellEnd"/>
      <w:r w:rsidR="00A435DC" w:rsidRPr="00A435DC">
        <w:t xml:space="preserve"> + </w:t>
      </w:r>
      <w:proofErr w:type="spellStart"/>
      <w:r w:rsidR="00A435DC" w:rsidRPr="00A435DC">
        <w:t>numero_factura_paciente</w:t>
      </w:r>
      <w:proofErr w:type="spellEnd"/>
      <w:r w:rsidR="00A435DC" w:rsidRPr="00A435DC">
        <w:t xml:space="preserve"> + fecha + monto + </w:t>
      </w:r>
      <w:r w:rsidR="00CE1656">
        <w:t>#</w:t>
      </w:r>
      <w:proofErr w:type="spellStart"/>
      <w:r w:rsidR="00A435DC" w:rsidRPr="00A435DC">
        <w:t>oidestado_factura_paciente</w:t>
      </w:r>
      <w:proofErr w:type="spellEnd"/>
      <w:r w:rsidR="00A435DC" w:rsidRPr="00A435DC">
        <w:t xml:space="preserve"> + </w:t>
      </w:r>
      <w:r w:rsidR="00CE1656">
        <w:t>#</w:t>
      </w:r>
      <w:proofErr w:type="spellStart"/>
      <w:r w:rsidR="00A435DC" w:rsidRPr="00A435DC">
        <w:t>oidficha_internacion</w:t>
      </w:r>
      <w:proofErr w:type="spellEnd"/>
    </w:p>
    <w:p w:rsidR="003B785E" w:rsidRPr="00B3175F" w:rsidRDefault="003B785E" w:rsidP="003B785E">
      <w:pPr>
        <w:ind w:left="360"/>
      </w:pPr>
      <w:proofErr w:type="spellStart"/>
      <w:r w:rsidRPr="00DA18A2">
        <w:rPr>
          <w:b/>
        </w:rPr>
        <w:t>EstadoFactura</w:t>
      </w:r>
      <w:r w:rsidR="00C71C04">
        <w:rPr>
          <w:b/>
        </w:rPr>
        <w:t>Paciente</w:t>
      </w:r>
      <w:proofErr w:type="spellEnd"/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B3175F" w:rsidRPr="008A7912">
        <w:rPr>
          <w:u w:val="double"/>
        </w:rPr>
        <w:t>oidestado_factura_paciente</w:t>
      </w:r>
      <w:proofErr w:type="spellEnd"/>
      <w:r w:rsidR="00B3175F" w:rsidRPr="00B3175F">
        <w:t xml:space="preserve"> + </w:t>
      </w:r>
      <w:proofErr w:type="spellStart"/>
      <w:r w:rsidR="00B3175F" w:rsidRPr="00B3175F">
        <w:t>nombre_estado_factura_paciente</w:t>
      </w:r>
      <w:proofErr w:type="spellEnd"/>
    </w:p>
    <w:p w:rsidR="00B3175F" w:rsidRDefault="003B785E" w:rsidP="003B785E">
      <w:pPr>
        <w:ind w:left="360"/>
      </w:pPr>
      <w:proofErr w:type="spellStart"/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proofErr w:type="spellEnd"/>
      <w:r w:rsidR="0064030D">
        <w:rPr>
          <w:b/>
        </w:rPr>
        <w:t xml:space="preserve"> </w:t>
      </w:r>
      <w:r w:rsidRPr="00DA18A2">
        <w:t xml:space="preserve">= </w:t>
      </w:r>
      <w:proofErr w:type="spellStart"/>
      <w:r w:rsidR="00B3175F" w:rsidRPr="008A7912">
        <w:rPr>
          <w:u w:val="double"/>
        </w:rPr>
        <w:t>oidestado_ficha_internacion</w:t>
      </w:r>
      <w:proofErr w:type="spellEnd"/>
      <w:r w:rsidR="00B3175F" w:rsidRPr="00B3175F">
        <w:t xml:space="preserve"> + </w:t>
      </w:r>
      <w:proofErr w:type="spellStart"/>
      <w:r w:rsidR="00B3175F" w:rsidRPr="00B3175F">
        <w:t>nombre_estado_ficha_internacion</w:t>
      </w:r>
      <w:proofErr w:type="spellEnd"/>
    </w:p>
    <w:p w:rsidR="001B2240" w:rsidRPr="00B3175F" w:rsidRDefault="001B2240" w:rsidP="003B785E">
      <w:pPr>
        <w:ind w:left="36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B3175F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 xml:space="preserve">Desarrollo e </w:t>
      </w:r>
      <w:r w:rsidR="00300341">
        <w:t>I</w:t>
      </w:r>
      <w:r w:rsidRPr="00DA18A2">
        <w:t>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</w:t>
      </w:r>
      <w:proofErr w:type="spellStart"/>
      <w:r w:rsidRPr="00DA18A2">
        <w:t>MySql</w:t>
      </w:r>
      <w:proofErr w:type="spellEnd"/>
      <w:r w:rsidRPr="00DA18A2">
        <w:t>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0D14" w:rsidRDefault="002E0D14" w:rsidP="00566388">
      <w:pPr>
        <w:spacing w:after="0" w:line="240" w:lineRule="auto"/>
      </w:pPr>
      <w:r>
        <w:separator/>
      </w:r>
    </w:p>
  </w:endnote>
  <w:endnote w:type="continuationSeparator" w:id="0">
    <w:p w:rsidR="002E0D14" w:rsidRDefault="002E0D14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526B" w:rsidRDefault="00E3526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0D14" w:rsidRDefault="002E0D14" w:rsidP="00566388">
      <w:pPr>
        <w:spacing w:after="0" w:line="240" w:lineRule="auto"/>
      </w:pPr>
      <w:r>
        <w:separator/>
      </w:r>
    </w:p>
  </w:footnote>
  <w:footnote w:type="continuationSeparator" w:id="0">
    <w:p w:rsidR="002E0D14" w:rsidRDefault="002E0D14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526B" w:rsidRDefault="00E3526B">
    <w:pPr>
      <w:pStyle w:val="Encabezado"/>
    </w:pPr>
  </w:p>
  <w:p w:rsidR="00E3526B" w:rsidRDefault="00E3526B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3544D5"/>
    <w:multiLevelType w:val="hybridMultilevel"/>
    <w:tmpl w:val="A66273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6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2"/>
  </w:num>
  <w:num w:numId="3">
    <w:abstractNumId w:val="12"/>
  </w:num>
  <w:num w:numId="4">
    <w:abstractNumId w:val="23"/>
  </w:num>
  <w:num w:numId="5">
    <w:abstractNumId w:val="3"/>
  </w:num>
  <w:num w:numId="6">
    <w:abstractNumId w:val="11"/>
  </w:num>
  <w:num w:numId="7">
    <w:abstractNumId w:val="0"/>
  </w:num>
  <w:num w:numId="8">
    <w:abstractNumId w:val="2"/>
  </w:num>
  <w:num w:numId="9">
    <w:abstractNumId w:val="13"/>
  </w:num>
  <w:num w:numId="10">
    <w:abstractNumId w:val="18"/>
  </w:num>
  <w:num w:numId="11">
    <w:abstractNumId w:val="14"/>
  </w:num>
  <w:num w:numId="12">
    <w:abstractNumId w:val="5"/>
  </w:num>
  <w:num w:numId="13">
    <w:abstractNumId w:val="1"/>
  </w:num>
  <w:num w:numId="14">
    <w:abstractNumId w:val="16"/>
  </w:num>
  <w:num w:numId="15">
    <w:abstractNumId w:val="7"/>
  </w:num>
  <w:num w:numId="16">
    <w:abstractNumId w:val="4"/>
  </w:num>
  <w:num w:numId="17">
    <w:abstractNumId w:val="19"/>
  </w:num>
  <w:num w:numId="18">
    <w:abstractNumId w:val="21"/>
  </w:num>
  <w:num w:numId="19">
    <w:abstractNumId w:val="8"/>
  </w:num>
  <w:num w:numId="20">
    <w:abstractNumId w:val="17"/>
  </w:num>
  <w:num w:numId="21">
    <w:abstractNumId w:val="5"/>
  </w:num>
  <w:num w:numId="22">
    <w:abstractNumId w:val="6"/>
  </w:num>
  <w:num w:numId="23">
    <w:abstractNumId w:val="9"/>
  </w:num>
  <w:num w:numId="24">
    <w:abstractNumId w:val="15"/>
  </w:num>
  <w:num w:numId="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D5E71"/>
    <w:rsid w:val="000D6489"/>
    <w:rsid w:val="000E3EB8"/>
    <w:rsid w:val="000E4A8D"/>
    <w:rsid w:val="000F23D0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5190"/>
    <w:rsid w:val="001F67E1"/>
    <w:rsid w:val="00205EAA"/>
    <w:rsid w:val="002110B1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375C"/>
    <w:rsid w:val="002E0D14"/>
    <w:rsid w:val="002F0D6F"/>
    <w:rsid w:val="002F4839"/>
    <w:rsid w:val="00300341"/>
    <w:rsid w:val="003132BF"/>
    <w:rsid w:val="00314BBA"/>
    <w:rsid w:val="00325F21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51CBE"/>
    <w:rsid w:val="004578E1"/>
    <w:rsid w:val="004579B5"/>
    <w:rsid w:val="004771EC"/>
    <w:rsid w:val="00491929"/>
    <w:rsid w:val="00492397"/>
    <w:rsid w:val="0049780F"/>
    <w:rsid w:val="004B3C5C"/>
    <w:rsid w:val="004B5AD2"/>
    <w:rsid w:val="004C58E1"/>
    <w:rsid w:val="004F23A3"/>
    <w:rsid w:val="00502C2E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30BA"/>
    <w:rsid w:val="005A48A4"/>
    <w:rsid w:val="005D36C7"/>
    <w:rsid w:val="005D57BA"/>
    <w:rsid w:val="005E1F4F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4391D"/>
    <w:rsid w:val="00662823"/>
    <w:rsid w:val="006844FB"/>
    <w:rsid w:val="00684889"/>
    <w:rsid w:val="006863A9"/>
    <w:rsid w:val="00696133"/>
    <w:rsid w:val="006A0C80"/>
    <w:rsid w:val="006C37EE"/>
    <w:rsid w:val="006D6B65"/>
    <w:rsid w:val="006E3341"/>
    <w:rsid w:val="006E3A96"/>
    <w:rsid w:val="007364F2"/>
    <w:rsid w:val="0074557B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A07B1"/>
    <w:rsid w:val="007D1B10"/>
    <w:rsid w:val="007E281E"/>
    <w:rsid w:val="007E7696"/>
    <w:rsid w:val="007F3FE5"/>
    <w:rsid w:val="00813BAD"/>
    <w:rsid w:val="00826454"/>
    <w:rsid w:val="0083486B"/>
    <w:rsid w:val="008554ED"/>
    <w:rsid w:val="00857F00"/>
    <w:rsid w:val="008714BE"/>
    <w:rsid w:val="008804E1"/>
    <w:rsid w:val="00891ABD"/>
    <w:rsid w:val="00893CE6"/>
    <w:rsid w:val="00897A59"/>
    <w:rsid w:val="008A6EB8"/>
    <w:rsid w:val="008A7912"/>
    <w:rsid w:val="008B2D86"/>
    <w:rsid w:val="008D01DA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9107B"/>
    <w:rsid w:val="009A6188"/>
    <w:rsid w:val="009B4E04"/>
    <w:rsid w:val="009C5B06"/>
    <w:rsid w:val="009F39B0"/>
    <w:rsid w:val="00A10EA1"/>
    <w:rsid w:val="00A14AF4"/>
    <w:rsid w:val="00A220EE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10385"/>
    <w:rsid w:val="00B3175F"/>
    <w:rsid w:val="00B6685C"/>
    <w:rsid w:val="00B748E0"/>
    <w:rsid w:val="00B753C6"/>
    <w:rsid w:val="00B8028E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6077E"/>
    <w:rsid w:val="00C71C04"/>
    <w:rsid w:val="00C74576"/>
    <w:rsid w:val="00C90FE3"/>
    <w:rsid w:val="00C951AE"/>
    <w:rsid w:val="00CA333D"/>
    <w:rsid w:val="00CB14BA"/>
    <w:rsid w:val="00CB3D28"/>
    <w:rsid w:val="00CE1656"/>
    <w:rsid w:val="00CF0E57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3526B"/>
    <w:rsid w:val="00E7725A"/>
    <w:rsid w:val="00E84144"/>
    <w:rsid w:val="00EA16BF"/>
    <w:rsid w:val="00EA31AC"/>
    <w:rsid w:val="00EA4B7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4623"/>
    <w:rsid w:val="00F6086B"/>
    <w:rsid w:val="00F62452"/>
    <w:rsid w:val="00F715B5"/>
    <w:rsid w:val="00F73288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2C9D0C-8752-4EE9-9DC0-639FFB180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8</TotalTime>
  <Pages>29</Pages>
  <Words>3779</Words>
  <Characters>20788</Characters>
  <Application>Microsoft Office Word</Application>
  <DocSecurity>0</DocSecurity>
  <Lines>173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4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Gabriel García</cp:lastModifiedBy>
  <cp:revision>217</cp:revision>
  <dcterms:created xsi:type="dcterms:W3CDTF">2011-11-23T04:47:00Z</dcterms:created>
  <dcterms:modified xsi:type="dcterms:W3CDTF">2011-12-01T14:12:00Z</dcterms:modified>
</cp:coreProperties>
</file>